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2520" w:type="dxa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4365"/>
      </w:tblGrid>
      <w:tr w:rsidR="008116E9" w:rsidRPr="000118D9" w:rsidTr="00E83033">
        <w:trPr>
          <w:trHeight w:val="834"/>
        </w:trPr>
        <w:tc>
          <w:tcPr>
            <w:tcW w:w="4365" w:type="dxa"/>
          </w:tcPr>
          <w:p w:rsidR="008116E9" w:rsidRPr="000118D9" w:rsidRDefault="008116E9" w:rsidP="008116E9">
            <w:pPr>
              <w:spacing w:after="0" w:line="240" w:lineRule="auto"/>
              <w:ind w:right="-6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118D9">
              <w:rPr>
                <w:rFonts w:ascii="Times New Roman" w:hAnsi="Times New Roman" w:cs="Times New Roman"/>
                <w:sz w:val="28"/>
                <w:szCs w:val="28"/>
              </w:rPr>
              <w:object w:dxaOrig="851" w:dyaOrig="98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.15pt;height:44.05pt" o:ole="">
                  <v:imagedata r:id="rId5" o:title=""/>
                </v:shape>
                <o:OLEObject Type="Embed" ProgID="Visio.Drawing.11" ShapeID="_x0000_i1025" DrawAspect="Content" ObjectID="_1706099107" r:id="rId6"/>
              </w:object>
            </w:r>
          </w:p>
        </w:tc>
      </w:tr>
    </w:tbl>
    <w:p w:rsidR="008116E9" w:rsidRPr="000118D9" w:rsidRDefault="008116E9" w:rsidP="008116E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118D9">
        <w:rPr>
          <w:rFonts w:ascii="Times New Roman" w:hAnsi="Times New Roman" w:cs="Times New Roman"/>
          <w:b/>
          <w:sz w:val="28"/>
          <w:szCs w:val="28"/>
        </w:rPr>
        <w:t>АДМИНИСТРАЦИЯ ГОРОДА БЕЛОГОРСК</w:t>
      </w:r>
    </w:p>
    <w:p w:rsidR="008116E9" w:rsidRPr="000118D9" w:rsidRDefault="008116E9" w:rsidP="008116E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118D9">
        <w:rPr>
          <w:rFonts w:ascii="Times New Roman" w:hAnsi="Times New Roman" w:cs="Times New Roman"/>
          <w:b/>
          <w:sz w:val="28"/>
          <w:szCs w:val="28"/>
        </w:rPr>
        <w:t xml:space="preserve">АМУРСКОЙ ОБЛАСТИ </w:t>
      </w:r>
    </w:p>
    <w:p w:rsidR="008116E9" w:rsidRPr="000118D9" w:rsidRDefault="008116E9" w:rsidP="008116E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116E9" w:rsidRPr="000118D9" w:rsidRDefault="000B0235" w:rsidP="008116E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СПОРЯЖЕНИЕ</w:t>
      </w:r>
    </w:p>
    <w:p w:rsidR="008116E9" w:rsidRPr="008116E9" w:rsidRDefault="008116E9" w:rsidP="008116E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116E9" w:rsidRPr="000118D9" w:rsidRDefault="008116E9" w:rsidP="008116E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116E9" w:rsidRPr="000118D9" w:rsidRDefault="00114A57" w:rsidP="008116E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.12.</w:t>
      </w:r>
      <w:r w:rsidR="008116E9">
        <w:rPr>
          <w:rFonts w:ascii="Times New Roman" w:hAnsi="Times New Roman" w:cs="Times New Roman"/>
          <w:sz w:val="28"/>
          <w:szCs w:val="28"/>
        </w:rPr>
        <w:t>2021</w:t>
      </w:r>
      <w:r w:rsidR="008116E9" w:rsidRPr="000118D9">
        <w:rPr>
          <w:rFonts w:ascii="Times New Roman" w:hAnsi="Times New Roman" w:cs="Times New Roman"/>
          <w:sz w:val="28"/>
          <w:szCs w:val="28"/>
        </w:rPr>
        <w:tab/>
      </w:r>
      <w:r w:rsidR="008116E9" w:rsidRPr="000118D9">
        <w:rPr>
          <w:rFonts w:ascii="Times New Roman" w:hAnsi="Times New Roman" w:cs="Times New Roman"/>
          <w:sz w:val="28"/>
          <w:szCs w:val="28"/>
        </w:rPr>
        <w:tab/>
      </w:r>
      <w:r w:rsidR="008116E9" w:rsidRPr="000118D9">
        <w:rPr>
          <w:rFonts w:ascii="Times New Roman" w:hAnsi="Times New Roman" w:cs="Times New Roman"/>
          <w:sz w:val="28"/>
          <w:szCs w:val="28"/>
        </w:rPr>
        <w:tab/>
      </w:r>
      <w:r w:rsidR="008116E9" w:rsidRPr="000118D9">
        <w:rPr>
          <w:rFonts w:ascii="Times New Roman" w:hAnsi="Times New Roman" w:cs="Times New Roman"/>
          <w:sz w:val="28"/>
          <w:szCs w:val="28"/>
        </w:rPr>
        <w:tab/>
      </w:r>
      <w:r w:rsidR="008116E9" w:rsidRPr="000118D9">
        <w:rPr>
          <w:rFonts w:ascii="Times New Roman" w:hAnsi="Times New Roman" w:cs="Times New Roman"/>
          <w:sz w:val="28"/>
          <w:szCs w:val="28"/>
        </w:rPr>
        <w:tab/>
      </w:r>
      <w:r w:rsidR="008116E9" w:rsidRPr="000118D9">
        <w:rPr>
          <w:rFonts w:ascii="Times New Roman" w:hAnsi="Times New Roman" w:cs="Times New Roman"/>
          <w:sz w:val="28"/>
          <w:szCs w:val="28"/>
        </w:rPr>
        <w:tab/>
      </w:r>
      <w:r w:rsidR="008116E9" w:rsidRPr="000118D9">
        <w:rPr>
          <w:rFonts w:ascii="Times New Roman" w:hAnsi="Times New Roman" w:cs="Times New Roman"/>
          <w:sz w:val="28"/>
          <w:szCs w:val="28"/>
        </w:rPr>
        <w:tab/>
      </w:r>
      <w:r w:rsidR="008116E9" w:rsidRPr="000118D9">
        <w:rPr>
          <w:rFonts w:ascii="Times New Roman" w:hAnsi="Times New Roman" w:cs="Times New Roman"/>
          <w:sz w:val="28"/>
          <w:szCs w:val="28"/>
        </w:rPr>
        <w:tab/>
      </w:r>
      <w:r w:rsidR="008116E9" w:rsidRPr="000118D9">
        <w:rPr>
          <w:rFonts w:ascii="Times New Roman" w:hAnsi="Times New Roman" w:cs="Times New Roman"/>
          <w:sz w:val="28"/>
          <w:szCs w:val="28"/>
        </w:rPr>
        <w:tab/>
      </w:r>
      <w:r w:rsidR="000B0235">
        <w:rPr>
          <w:rFonts w:ascii="Times New Roman" w:hAnsi="Times New Roman" w:cs="Times New Roman"/>
          <w:sz w:val="28"/>
          <w:szCs w:val="28"/>
        </w:rPr>
        <w:t xml:space="preserve"> </w:t>
      </w:r>
      <w:r w:rsidR="008116E9">
        <w:rPr>
          <w:rFonts w:ascii="Times New Roman" w:hAnsi="Times New Roman" w:cs="Times New Roman"/>
          <w:sz w:val="28"/>
          <w:szCs w:val="28"/>
        </w:rPr>
        <w:t xml:space="preserve">    </w:t>
      </w:r>
      <w:r w:rsidR="004E747C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="008116E9" w:rsidRPr="000118D9">
        <w:rPr>
          <w:rFonts w:ascii="Times New Roman" w:hAnsi="Times New Roman" w:cs="Times New Roman"/>
          <w:sz w:val="28"/>
          <w:szCs w:val="28"/>
        </w:rPr>
        <w:t>№ </w:t>
      </w:r>
      <w:r>
        <w:rPr>
          <w:rFonts w:ascii="Times New Roman" w:hAnsi="Times New Roman" w:cs="Times New Roman"/>
          <w:sz w:val="28"/>
          <w:szCs w:val="28"/>
        </w:rPr>
        <w:t>262р</w:t>
      </w:r>
      <w:r w:rsidR="004E747C">
        <w:rPr>
          <w:rFonts w:ascii="Times New Roman" w:hAnsi="Times New Roman" w:cs="Times New Roman"/>
          <w:sz w:val="28"/>
          <w:szCs w:val="28"/>
        </w:rPr>
        <w:t>а</w:t>
      </w:r>
    </w:p>
    <w:p w:rsidR="008116E9" w:rsidRPr="004E61E4" w:rsidRDefault="008116E9" w:rsidP="008116E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116E9" w:rsidRPr="008116E9" w:rsidRDefault="008116E9" w:rsidP="008116E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A668C" w:rsidRPr="008116E9" w:rsidRDefault="008116E9" w:rsidP="008116E9">
      <w:pPr>
        <w:shd w:val="clear" w:color="auto" w:fill="FFFFFF"/>
        <w:spacing w:after="0" w:line="240" w:lineRule="auto"/>
        <w:ind w:right="5102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«Об организации работы «телефона доверия»</w:t>
      </w:r>
      <w:r w:rsidR="009A668C"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по вопросам противодействия коррупции </w:t>
      </w:r>
      <w:r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Администрации города Белогорск</w:t>
      </w:r>
      <w:r w:rsidR="009A668C"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»</w:t>
      </w:r>
    </w:p>
    <w:p w:rsidR="009A668C" w:rsidRDefault="009A668C" w:rsidP="008116E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</w:p>
    <w:p w:rsidR="008116E9" w:rsidRPr="008116E9" w:rsidRDefault="008116E9" w:rsidP="008116E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</w:p>
    <w:p w:rsidR="008116E9" w:rsidRDefault="009A668C" w:rsidP="008116E9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В целях реализации антикоррупционных мероприятий, проводимых </w:t>
      </w:r>
      <w:r w:rsid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Администрацией города Белогорск</w:t>
      </w:r>
      <w:r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, повышения эффективности обеспечения соблюдения </w:t>
      </w:r>
      <w:r w:rsid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муниципальными</w:t>
      </w:r>
      <w:r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служащими</w:t>
      </w:r>
      <w:r w:rsidR="008116E9"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Администрации города Белогорск</w:t>
      </w:r>
      <w:r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и руководителями </w:t>
      </w:r>
      <w:r w:rsid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учреждений</w:t>
      </w:r>
      <w:r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, </w:t>
      </w:r>
      <w:r w:rsid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подведомственных </w:t>
      </w:r>
      <w:r w:rsidR="008116E9"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Администрации города Белогорск»</w:t>
      </w:r>
      <w:r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, запретов, ограничений, обязательств и правил служебного поведения,</w:t>
      </w:r>
      <w:r w:rsidRPr="009A668C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формирования в обществе нетерпимости к коррупционному поведению</w:t>
      </w:r>
      <w:r w:rsidR="000B0235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:</w:t>
      </w:r>
      <w:r w:rsidRPr="009A668C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</w:p>
    <w:p w:rsidR="009A668C" w:rsidRPr="009A668C" w:rsidRDefault="009A668C" w:rsidP="008116E9">
      <w:pPr>
        <w:numPr>
          <w:ilvl w:val="0"/>
          <w:numId w:val="1"/>
        </w:numPr>
        <w:shd w:val="clear" w:color="auto" w:fill="FFFFFF"/>
        <w:spacing w:after="0" w:line="240" w:lineRule="auto"/>
        <w:ind w:hanging="720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9A668C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Утве</w:t>
      </w:r>
      <w:r w:rsid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рдить Порядок работы «</w:t>
      </w:r>
      <w:r w:rsidRPr="009A668C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телефона доверия</w:t>
      </w:r>
      <w:r w:rsid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»</w:t>
      </w:r>
      <w:r w:rsidRPr="009A668C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по вопросам противодействия коррупции </w:t>
      </w:r>
      <w:r w:rsid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Администрации города Белогорск</w:t>
      </w:r>
      <w:r w:rsidRPr="009A668C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согласно приложению.</w:t>
      </w:r>
    </w:p>
    <w:p w:rsidR="009A668C" w:rsidRPr="009A668C" w:rsidRDefault="008116E9" w:rsidP="008116E9">
      <w:pPr>
        <w:numPr>
          <w:ilvl w:val="0"/>
          <w:numId w:val="1"/>
        </w:numPr>
        <w:shd w:val="clear" w:color="auto" w:fill="FFFFFF"/>
        <w:spacing w:after="0" w:line="240" w:lineRule="auto"/>
        <w:ind w:hanging="720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Н</w:t>
      </w:r>
      <w:r w:rsidR="009A668C" w:rsidRPr="009A668C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азначить </w:t>
      </w:r>
      <w:r w:rsidR="000B0235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консультанта общего отдела </w:t>
      </w:r>
      <w:proofErr w:type="spellStart"/>
      <w:r w:rsidR="000B0235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Парыгину</w:t>
      </w:r>
      <w:proofErr w:type="spellEnd"/>
      <w:r w:rsidR="000B0235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М.В. </w:t>
      </w:r>
      <w:r w:rsidR="009A668C" w:rsidRPr="009A668C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ответ</w:t>
      </w:r>
      <w:r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твенны</w:t>
      </w:r>
      <w:r w:rsidR="000B0235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м</w:t>
      </w:r>
      <w:r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за организацию работы «телефона доверия»</w:t>
      </w:r>
      <w:r w:rsidR="009A668C" w:rsidRPr="009A668C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.</w:t>
      </w:r>
    </w:p>
    <w:p w:rsidR="008116E9" w:rsidRPr="008116E9" w:rsidRDefault="008116E9" w:rsidP="008116E9">
      <w:pPr>
        <w:numPr>
          <w:ilvl w:val="0"/>
          <w:numId w:val="1"/>
        </w:numPr>
        <w:shd w:val="clear" w:color="auto" w:fill="FFFFFF"/>
        <w:spacing w:after="0" w:line="240" w:lineRule="auto"/>
        <w:ind w:hanging="720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Контроль за исполнением настоящего </w:t>
      </w:r>
      <w:r w:rsidR="000B0235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распоряжения</w:t>
      </w:r>
      <w:r w:rsidRPr="008116E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возложить на заместителя Главы по вопросам местного самоуправления О.М. Сапожникову. </w:t>
      </w:r>
    </w:p>
    <w:p w:rsidR="008116E9" w:rsidRDefault="008116E9" w:rsidP="008116E9">
      <w:pPr>
        <w:spacing w:after="0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</w:p>
    <w:p w:rsidR="008116E9" w:rsidRDefault="008116E9" w:rsidP="008116E9">
      <w:pPr>
        <w:spacing w:after="0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</w:p>
    <w:p w:rsidR="008116E9" w:rsidRDefault="008116E9" w:rsidP="008116E9">
      <w:pPr>
        <w:spacing w:after="0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</w:p>
    <w:p w:rsidR="008116E9" w:rsidRDefault="000B0235" w:rsidP="008116E9">
      <w:pPr>
        <w:spacing w:after="0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Глава муниципального образования</w:t>
      </w:r>
    </w:p>
    <w:p w:rsidR="000B0235" w:rsidRDefault="000B0235" w:rsidP="008116E9">
      <w:pPr>
        <w:spacing w:after="0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г. Белогорск                                                                                          С.Ю. Мелюков</w:t>
      </w:r>
    </w:p>
    <w:p w:rsidR="000D7A95" w:rsidRDefault="000D7A95">
      <w:pPr>
        <w:rPr>
          <w:rFonts w:ascii="Times New Roman" w:eastAsia="Times New Roman" w:hAnsi="Times New Roman" w:cs="Times New Roman"/>
          <w:b/>
          <w:bCs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333333"/>
          <w:sz w:val="28"/>
          <w:szCs w:val="28"/>
          <w:lang w:eastAsia="ru-RU"/>
        </w:rPr>
        <w:br w:type="page"/>
      </w:r>
    </w:p>
    <w:p w:rsidR="000D7A95" w:rsidRPr="00D51A5E" w:rsidRDefault="000D7A95" w:rsidP="000D7A95">
      <w:pPr>
        <w:pStyle w:val="ConsPlusNormal"/>
        <w:ind w:left="552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</w:p>
    <w:p w:rsidR="000D7A95" w:rsidRPr="00D51A5E" w:rsidRDefault="000D7A95" w:rsidP="000D7A95">
      <w:pPr>
        <w:pStyle w:val="ConsPlusNormal"/>
        <w:ind w:left="5529"/>
        <w:jc w:val="both"/>
        <w:outlineLvl w:val="0"/>
        <w:rPr>
          <w:rFonts w:ascii="Times New Roman" w:hAnsi="Times New Roman" w:cs="Times New Roman"/>
          <w:sz w:val="28"/>
          <w:szCs w:val="28"/>
        </w:rPr>
      </w:pPr>
    </w:p>
    <w:p w:rsidR="000D7A95" w:rsidRPr="00D51A5E" w:rsidRDefault="000D7A95" w:rsidP="000D7A95">
      <w:pPr>
        <w:pStyle w:val="ConsPlusNormal"/>
        <w:ind w:left="552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УТВЕРЖДЕН</w:t>
      </w:r>
    </w:p>
    <w:p w:rsidR="000D7A95" w:rsidRPr="00D51A5E" w:rsidRDefault="000D7A95" w:rsidP="000D7A95">
      <w:pPr>
        <w:pStyle w:val="ConsPlusNormal"/>
        <w:ind w:left="552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 xml:space="preserve">распоряжением Администрации г. Белогорск </w:t>
      </w:r>
    </w:p>
    <w:p w:rsidR="000D7A95" w:rsidRPr="00D51A5E" w:rsidRDefault="000D7A95" w:rsidP="000D7A95">
      <w:pPr>
        <w:pStyle w:val="ConsPlusNormal"/>
        <w:ind w:left="552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.12.</w:t>
      </w:r>
      <w:r w:rsidRPr="00D51A5E">
        <w:rPr>
          <w:rFonts w:ascii="Times New Roman" w:hAnsi="Times New Roman" w:cs="Times New Roman"/>
          <w:sz w:val="28"/>
          <w:szCs w:val="28"/>
        </w:rPr>
        <w:t>2021 №</w:t>
      </w:r>
      <w:r>
        <w:rPr>
          <w:rFonts w:ascii="Times New Roman" w:hAnsi="Times New Roman" w:cs="Times New Roman"/>
          <w:sz w:val="28"/>
          <w:szCs w:val="28"/>
        </w:rPr>
        <w:t xml:space="preserve"> 262р</w:t>
      </w:r>
      <w:r w:rsidR="006555ED">
        <w:rPr>
          <w:rFonts w:ascii="Times New Roman" w:hAnsi="Times New Roman" w:cs="Times New Roman"/>
          <w:sz w:val="28"/>
          <w:szCs w:val="28"/>
        </w:rPr>
        <w:t>а</w:t>
      </w:r>
      <w:bookmarkStart w:id="0" w:name="_GoBack"/>
      <w:bookmarkEnd w:id="0"/>
    </w:p>
    <w:p w:rsidR="000D7A95" w:rsidRPr="00D51A5E" w:rsidRDefault="000D7A95" w:rsidP="000D7A95">
      <w:pPr>
        <w:pStyle w:val="ConsPlusNormal"/>
        <w:ind w:left="5529"/>
        <w:jc w:val="both"/>
        <w:rPr>
          <w:rFonts w:ascii="Times New Roman" w:hAnsi="Times New Roman" w:cs="Times New Roman"/>
          <w:sz w:val="28"/>
          <w:szCs w:val="28"/>
        </w:rPr>
      </w:pPr>
      <w:bookmarkStart w:id="1" w:name="Par31"/>
      <w:bookmarkEnd w:id="1"/>
    </w:p>
    <w:p w:rsidR="000D7A95" w:rsidRPr="00D51A5E" w:rsidRDefault="000D7A95" w:rsidP="000D7A9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0D7A95" w:rsidRPr="00D51A5E" w:rsidRDefault="000D7A95" w:rsidP="000D7A9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0D7A95" w:rsidRPr="00D51A5E" w:rsidRDefault="000D7A95" w:rsidP="000D7A95">
      <w:pPr>
        <w:pStyle w:val="ConsPlusNormal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51A5E">
        <w:rPr>
          <w:rFonts w:ascii="Times New Roman" w:hAnsi="Times New Roman" w:cs="Times New Roman"/>
          <w:b/>
          <w:bCs/>
          <w:sz w:val="28"/>
          <w:szCs w:val="28"/>
        </w:rPr>
        <w:t xml:space="preserve">Порядок </w:t>
      </w:r>
    </w:p>
    <w:p w:rsidR="000D7A95" w:rsidRPr="00D51A5E" w:rsidRDefault="000D7A95" w:rsidP="000D7A95">
      <w:pPr>
        <w:pStyle w:val="ConsPlusNormal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51A5E">
        <w:rPr>
          <w:rFonts w:ascii="Times New Roman" w:hAnsi="Times New Roman" w:cs="Times New Roman"/>
          <w:b/>
          <w:bCs/>
          <w:sz w:val="28"/>
          <w:szCs w:val="28"/>
        </w:rPr>
        <w:t>работы «телефона доверия» по вопросам противодействия коррупции Администрации города Белогорск</w:t>
      </w:r>
    </w:p>
    <w:p w:rsidR="000D7A95" w:rsidRPr="00D51A5E" w:rsidRDefault="000D7A95" w:rsidP="000D7A9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Настоящий Порядок определяет правила организации работы «телефона доверия» по вопросам противодействия коррупции Администрации города Белогорск (далее соответственно – Администрац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D51A5E">
        <w:rPr>
          <w:rFonts w:ascii="Times New Roman" w:hAnsi="Times New Roman" w:cs="Times New Roman"/>
          <w:sz w:val="28"/>
          <w:szCs w:val="28"/>
        </w:rPr>
        <w:t>, «телефон доверия»)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«Телефон доверия» – канал связи с гражданами и организациями, созданный в целях получения дополнительной информации для совершенствования деятельности Администрации по вопросам противодействия коррупции, оперативного реагирования на возможные коррупционные проявления в деятельности муниципальных служащих Администрации (далее – муниципальные служащие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1A5E">
        <w:rPr>
          <w:rFonts w:ascii="Times New Roman" w:hAnsi="Times New Roman" w:cs="Times New Roman"/>
          <w:sz w:val="28"/>
          <w:szCs w:val="28"/>
        </w:rPr>
        <w:t>и руководителей учреждений, подведомственных Администрации (далее – руководители подведомственных учреждений), а также для обеспечения защиты прав и законных интересов граждан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bookmarkStart w:id="2" w:name="Par38"/>
      <w:bookmarkEnd w:id="2"/>
      <w:r w:rsidRPr="00D51A5E">
        <w:rPr>
          <w:rFonts w:ascii="Times New Roman" w:hAnsi="Times New Roman" w:cs="Times New Roman"/>
          <w:sz w:val="28"/>
          <w:szCs w:val="28"/>
        </w:rPr>
        <w:t>По «телефону доверия» принимается и рассматривается информация о фактах:</w:t>
      </w:r>
    </w:p>
    <w:p w:rsidR="000D7A95" w:rsidRPr="00D51A5E" w:rsidRDefault="000D7A95" w:rsidP="000D7A95">
      <w:pPr>
        <w:pStyle w:val="ConsPlusNormal"/>
        <w:numPr>
          <w:ilvl w:val="1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коррупционных проявлений в действиях муниципальных служащих и руководителей подведомственных учреждений;</w:t>
      </w:r>
    </w:p>
    <w:p w:rsidR="000D7A95" w:rsidRPr="00D51A5E" w:rsidRDefault="000D7A95" w:rsidP="000D7A95">
      <w:pPr>
        <w:pStyle w:val="ConsPlusNormal"/>
        <w:numPr>
          <w:ilvl w:val="1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конфликта интересов в действиях муниципальных служащих и руководителей подведомственных организаций;</w:t>
      </w:r>
    </w:p>
    <w:p w:rsidR="000D7A95" w:rsidRPr="00D51A5E" w:rsidRDefault="000D7A95" w:rsidP="000D7A95">
      <w:pPr>
        <w:pStyle w:val="ConsPlusNormal"/>
        <w:numPr>
          <w:ilvl w:val="1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несоблюдения муниципальными служащими и руководителями подведомственных учреждений ограничений и запретов, установленных законодательством Российской Федерации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Информация о функционировании «телефона доверия» и о правилах приема обращений размещается на официальном сайте муниципального образования города Белогорск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«Телефон доверия» размещается в общем отделе Администрации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 xml:space="preserve">«Телефон доверия» оснащен мессенджером </w:t>
      </w:r>
      <w:hyperlink r:id="rId7" w:history="1">
        <w:proofErr w:type="spellStart"/>
        <w:r w:rsidRPr="00D51A5E">
          <w:rPr>
            <w:rFonts w:ascii="Times New Roman" w:hAnsi="Times New Roman" w:cs="Times New Roman"/>
            <w:sz w:val="28"/>
            <w:szCs w:val="28"/>
          </w:rPr>
          <w:t>WhatsApp</w:t>
        </w:r>
        <w:proofErr w:type="spellEnd"/>
        <w:r w:rsidRPr="00D51A5E">
          <w:rPr>
            <w:rFonts w:ascii="Times New Roman" w:hAnsi="Times New Roman" w:cs="Times New Roman"/>
            <w:sz w:val="28"/>
            <w:szCs w:val="28"/>
          </w:rPr>
          <w:t>.</w:t>
        </w:r>
      </w:hyperlink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Прием обращений по «телефону доверия» осуществляется ежедневно, кроме выходных и нерабочих праздничных дней, по следующему графику:</w:t>
      </w:r>
    </w:p>
    <w:p w:rsidR="000D7A95" w:rsidRPr="00D51A5E" w:rsidRDefault="000D7A95" w:rsidP="000D7A95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с понедельника по четверг –</w:t>
      </w:r>
      <w:r>
        <w:rPr>
          <w:rFonts w:ascii="Times New Roman" w:hAnsi="Times New Roman" w:cs="Times New Roman"/>
          <w:sz w:val="28"/>
          <w:szCs w:val="28"/>
        </w:rPr>
        <w:t xml:space="preserve"> с 8</w:t>
      </w:r>
      <w:r w:rsidRPr="00D51A5E">
        <w:rPr>
          <w:rFonts w:ascii="Times New Roman" w:hAnsi="Times New Roman" w:cs="Times New Roman"/>
          <w:sz w:val="28"/>
          <w:szCs w:val="28"/>
        </w:rPr>
        <w:t>.00 до 17.00 часов местного времени;</w:t>
      </w:r>
    </w:p>
    <w:p w:rsidR="000D7A95" w:rsidRPr="00D51A5E" w:rsidRDefault="000D7A95" w:rsidP="000D7A95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ятницу с 8</w:t>
      </w:r>
      <w:r w:rsidRPr="00D51A5E">
        <w:rPr>
          <w:rFonts w:ascii="Times New Roman" w:hAnsi="Times New Roman" w:cs="Times New Roman"/>
          <w:sz w:val="28"/>
          <w:szCs w:val="28"/>
        </w:rPr>
        <w:t>.00 до 16.45 часов местного времени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Подать обращение можно, позвонив на номер «телефона доверия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B22CD">
        <w:rPr>
          <w:rFonts w:ascii="Times New Roman" w:hAnsi="Times New Roman" w:cs="Times New Roman"/>
          <w:sz w:val="28"/>
          <w:szCs w:val="28"/>
        </w:rPr>
        <w:t>+7 914 600 80 96</w:t>
      </w:r>
      <w:r w:rsidRPr="00D51A5E">
        <w:rPr>
          <w:rFonts w:ascii="Times New Roman" w:hAnsi="Times New Roman" w:cs="Times New Roman"/>
          <w:sz w:val="28"/>
          <w:szCs w:val="28"/>
        </w:rPr>
        <w:t xml:space="preserve">, либо оставить аудиосообщение в </w:t>
      </w:r>
      <w:proofErr w:type="spellStart"/>
      <w:r w:rsidRPr="00D51A5E">
        <w:rPr>
          <w:rFonts w:ascii="Times New Roman" w:hAnsi="Times New Roman" w:cs="Times New Roman"/>
          <w:sz w:val="28"/>
          <w:szCs w:val="28"/>
        </w:rPr>
        <w:t>WhatsApp</w:t>
      </w:r>
      <w:proofErr w:type="spellEnd"/>
      <w:r w:rsidRPr="00D51A5E">
        <w:rPr>
          <w:rFonts w:ascii="Times New Roman" w:hAnsi="Times New Roman" w:cs="Times New Roman"/>
          <w:sz w:val="28"/>
          <w:szCs w:val="28"/>
        </w:rPr>
        <w:t>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lastRenderedPageBreak/>
        <w:t xml:space="preserve">Время одного </w:t>
      </w:r>
      <w:r>
        <w:rPr>
          <w:rFonts w:ascii="Times New Roman" w:hAnsi="Times New Roman" w:cs="Times New Roman"/>
          <w:sz w:val="28"/>
          <w:szCs w:val="28"/>
        </w:rPr>
        <w:t>аудио</w:t>
      </w:r>
      <w:r w:rsidRPr="00D51A5E">
        <w:rPr>
          <w:rFonts w:ascii="Times New Roman" w:hAnsi="Times New Roman" w:cs="Times New Roman"/>
          <w:sz w:val="28"/>
          <w:szCs w:val="28"/>
        </w:rPr>
        <w:t xml:space="preserve">сообщение в </w:t>
      </w:r>
      <w:proofErr w:type="spellStart"/>
      <w:r w:rsidRPr="00D51A5E">
        <w:rPr>
          <w:rFonts w:ascii="Times New Roman" w:hAnsi="Times New Roman" w:cs="Times New Roman"/>
          <w:sz w:val="28"/>
          <w:szCs w:val="28"/>
        </w:rPr>
        <w:t>WhatsApp</w:t>
      </w:r>
      <w:proofErr w:type="spellEnd"/>
      <w:r w:rsidRPr="00D51A5E">
        <w:rPr>
          <w:rFonts w:ascii="Times New Roman" w:hAnsi="Times New Roman" w:cs="Times New Roman"/>
          <w:sz w:val="28"/>
          <w:szCs w:val="28"/>
        </w:rPr>
        <w:t xml:space="preserve"> должно составлять не более 5 минут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 xml:space="preserve">Заявитель при подаче обращения должен сообщить фамилию, имя, отчество, представляемую организацию и информацию о фактах коррупции и иных нарушений </w:t>
      </w:r>
      <w:r>
        <w:rPr>
          <w:rFonts w:ascii="Times New Roman" w:hAnsi="Times New Roman" w:cs="Times New Roman"/>
          <w:sz w:val="28"/>
          <w:szCs w:val="28"/>
        </w:rPr>
        <w:t>анти</w:t>
      </w:r>
      <w:r w:rsidRPr="00D51A5E">
        <w:rPr>
          <w:rFonts w:ascii="Times New Roman" w:hAnsi="Times New Roman" w:cs="Times New Roman"/>
          <w:sz w:val="28"/>
          <w:szCs w:val="28"/>
        </w:rPr>
        <w:t xml:space="preserve">коррупционного законодательства, совершенных муниципальными служащими или руководителями подведомственных учреждений, почтовый адрес. 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 xml:space="preserve">Анонимные обращения и обращения, не касающиеся коррупционных действий муниципальных служащих и руководителей подведомственных учреждений, не рассматриваются. 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 xml:space="preserve">Все обращения, поступающие по «телефону доверия», не позднее следующего рабочего дня с момента их получения подлежат обязательному внесению в журнал регистрации обращений граждан и организаций, поступивших по «телефону доверия» по вопросам противодействия коррупции Администрации города Белогорск (далее – Журнал), форма которого предусмотрена </w:t>
      </w:r>
      <w:hyperlink w:anchor="Par77" w:history="1">
        <w:r w:rsidRPr="00D51A5E">
          <w:rPr>
            <w:rFonts w:ascii="Times New Roman" w:hAnsi="Times New Roman" w:cs="Times New Roman"/>
            <w:sz w:val="28"/>
            <w:szCs w:val="28"/>
          </w:rPr>
          <w:t>приложением № 1</w:t>
        </w:r>
      </w:hyperlink>
      <w:r w:rsidRPr="00D51A5E">
        <w:rPr>
          <w:rFonts w:ascii="Times New Roman" w:hAnsi="Times New Roman" w:cs="Times New Roman"/>
          <w:sz w:val="28"/>
          <w:szCs w:val="28"/>
        </w:rPr>
        <w:t xml:space="preserve"> к настоящему Порядку, и оформляются по форме, предусмотренной </w:t>
      </w:r>
      <w:hyperlink w:anchor="Par112" w:history="1">
        <w:r w:rsidRPr="00D51A5E">
          <w:rPr>
            <w:rFonts w:ascii="Times New Roman" w:hAnsi="Times New Roman" w:cs="Times New Roman"/>
            <w:sz w:val="28"/>
            <w:szCs w:val="28"/>
          </w:rPr>
          <w:t>приложением № 2</w:t>
        </w:r>
      </w:hyperlink>
      <w:r w:rsidRPr="00D51A5E">
        <w:rPr>
          <w:rFonts w:ascii="Times New Roman" w:hAnsi="Times New Roman" w:cs="Times New Roman"/>
          <w:sz w:val="28"/>
          <w:szCs w:val="28"/>
        </w:rPr>
        <w:t xml:space="preserve"> к настоящему Порядку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Обращения, поступающие по «телефону доверия», не относящиеся к вопросам профилактики коррупционных и иных правонарушений, анонимные обращения (без указания фамилии гражданина, направившего обращение), а также обращения, не содержащие почтового адреса, по которому должен быть направлен ответ, регистрируются в Журнале, но не рассматриваются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Организацию работы «телефона доверия» осуществляет консультант общего отдела Администрации, в должностные обязанности которого входит участие в противодействии коррупции, а именно:</w:t>
      </w:r>
    </w:p>
    <w:p w:rsidR="000D7A95" w:rsidRPr="00D51A5E" w:rsidRDefault="000D7A95" w:rsidP="000D7A95">
      <w:pPr>
        <w:pStyle w:val="ConsPlusNormal"/>
        <w:numPr>
          <w:ilvl w:val="1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фиксиру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D51A5E">
        <w:rPr>
          <w:rFonts w:ascii="Times New Roman" w:hAnsi="Times New Roman" w:cs="Times New Roman"/>
          <w:sz w:val="28"/>
          <w:szCs w:val="28"/>
        </w:rPr>
        <w:t>т на бумажном носителе текст обращения;</w:t>
      </w:r>
    </w:p>
    <w:p w:rsidR="000D7A95" w:rsidRPr="00D51A5E" w:rsidRDefault="000D7A95" w:rsidP="000D7A95">
      <w:pPr>
        <w:pStyle w:val="ConsPlusNormal"/>
        <w:numPr>
          <w:ilvl w:val="1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регистриру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D51A5E">
        <w:rPr>
          <w:rFonts w:ascii="Times New Roman" w:hAnsi="Times New Roman" w:cs="Times New Roman"/>
          <w:sz w:val="28"/>
          <w:szCs w:val="28"/>
        </w:rPr>
        <w:t>т обращение в Журнале;</w:t>
      </w:r>
    </w:p>
    <w:p w:rsidR="000D7A95" w:rsidRPr="00D51A5E" w:rsidRDefault="000D7A95" w:rsidP="000D7A95">
      <w:pPr>
        <w:pStyle w:val="ConsPlusNormal"/>
        <w:numPr>
          <w:ilvl w:val="1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 xml:space="preserve">при наличии в обращении информации о фактах, указанных в </w:t>
      </w:r>
      <w:hyperlink w:anchor="Par38" w:history="1">
        <w:r w:rsidRPr="00D51A5E">
          <w:rPr>
            <w:rFonts w:ascii="Times New Roman" w:hAnsi="Times New Roman" w:cs="Times New Roman"/>
            <w:sz w:val="28"/>
            <w:szCs w:val="28"/>
          </w:rPr>
          <w:t>пункте 3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настоящего Порядка, докладывае</w:t>
      </w:r>
      <w:r w:rsidRPr="00D51A5E">
        <w:rPr>
          <w:rFonts w:ascii="Times New Roman" w:hAnsi="Times New Roman" w:cs="Times New Roman"/>
          <w:sz w:val="28"/>
          <w:szCs w:val="28"/>
        </w:rPr>
        <w:t>т о них руководству Администрации;</w:t>
      </w:r>
    </w:p>
    <w:p w:rsidR="000D7A95" w:rsidRPr="00D51A5E" w:rsidRDefault="000D7A95" w:rsidP="000D7A95">
      <w:pPr>
        <w:pStyle w:val="ConsPlusNormal"/>
        <w:numPr>
          <w:ilvl w:val="1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анализиру</w:t>
      </w:r>
      <w:r>
        <w:rPr>
          <w:rFonts w:ascii="Times New Roman" w:hAnsi="Times New Roman" w:cs="Times New Roman"/>
          <w:sz w:val="28"/>
          <w:szCs w:val="28"/>
        </w:rPr>
        <w:t>ет</w:t>
      </w:r>
      <w:r w:rsidRPr="00D51A5E">
        <w:rPr>
          <w:rFonts w:ascii="Times New Roman" w:hAnsi="Times New Roman" w:cs="Times New Roman"/>
          <w:sz w:val="28"/>
          <w:szCs w:val="28"/>
        </w:rPr>
        <w:t xml:space="preserve"> и обоб</w:t>
      </w:r>
      <w:r>
        <w:rPr>
          <w:rFonts w:ascii="Times New Roman" w:hAnsi="Times New Roman" w:cs="Times New Roman"/>
          <w:sz w:val="28"/>
          <w:szCs w:val="28"/>
        </w:rPr>
        <w:t>щае</w:t>
      </w:r>
      <w:r w:rsidRPr="00D51A5E">
        <w:rPr>
          <w:rFonts w:ascii="Times New Roman" w:hAnsi="Times New Roman" w:cs="Times New Roman"/>
          <w:sz w:val="28"/>
          <w:szCs w:val="28"/>
        </w:rPr>
        <w:t>т обращения, поступившие по «телефону доверия», в целях разработки и реализации антикоррупционных мероприятий в Администрации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D51A5E">
        <w:rPr>
          <w:rFonts w:ascii="Times New Roman" w:hAnsi="Times New Roman" w:cs="Times New Roman"/>
          <w:sz w:val="28"/>
          <w:szCs w:val="28"/>
        </w:rPr>
        <w:t>Муниципальные служащие, работающие с информацией, полученной по «телефону доверия», несут персональную ответственность за соблюдение конфиденциальности полученных сведений в соответствии с законодательством Российской Федерации.</w:t>
      </w:r>
    </w:p>
    <w:p w:rsidR="000D7A95" w:rsidRPr="00D51A5E" w:rsidRDefault="000D7A95" w:rsidP="000D7A95">
      <w:pPr>
        <w:pStyle w:val="ConsPlusNormal"/>
        <w:numPr>
          <w:ilvl w:val="0"/>
          <w:numId w:val="4"/>
        </w:numPr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Pr="00D51A5E">
        <w:rPr>
          <w:rFonts w:ascii="Times New Roman" w:hAnsi="Times New Roman" w:cs="Times New Roman"/>
          <w:sz w:val="28"/>
          <w:szCs w:val="28"/>
        </w:rPr>
        <w:t>удио</w:t>
      </w:r>
      <w:r>
        <w:rPr>
          <w:rFonts w:ascii="Times New Roman" w:hAnsi="Times New Roman" w:cs="Times New Roman"/>
          <w:sz w:val="28"/>
          <w:szCs w:val="28"/>
        </w:rPr>
        <w:t>сообщения</w:t>
      </w:r>
      <w:r w:rsidRPr="00D51A5E">
        <w:rPr>
          <w:rFonts w:ascii="Times New Roman" w:hAnsi="Times New Roman" w:cs="Times New Roman"/>
          <w:sz w:val="28"/>
          <w:szCs w:val="28"/>
        </w:rPr>
        <w:t>, поступившие на «телефон доверия», хранятся 1 год, после чего подлежат уничтожению.</w:t>
      </w:r>
    </w:p>
    <w:p w:rsidR="000D7A95" w:rsidRDefault="000D7A9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D7A95" w:rsidRPr="00A12801" w:rsidRDefault="000D7A95" w:rsidP="000D7A95">
      <w:pPr>
        <w:pStyle w:val="ConsPlusNormal"/>
        <w:ind w:left="5387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№</w:t>
      </w:r>
      <w:r w:rsidRPr="00A12801">
        <w:rPr>
          <w:rFonts w:ascii="Times New Roman" w:hAnsi="Times New Roman" w:cs="Times New Roman"/>
          <w:sz w:val="28"/>
          <w:szCs w:val="28"/>
        </w:rPr>
        <w:t xml:space="preserve"> 1</w:t>
      </w:r>
    </w:p>
    <w:p w:rsidR="000D7A95" w:rsidRPr="00A12801" w:rsidRDefault="000D7A95" w:rsidP="000D7A95">
      <w:pPr>
        <w:pStyle w:val="ConsPlusNormal"/>
        <w:ind w:left="538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Порядку работы «телефона доверия» </w:t>
      </w:r>
      <w:r w:rsidRPr="00A12801">
        <w:rPr>
          <w:rFonts w:ascii="Times New Roman" w:hAnsi="Times New Roman" w:cs="Times New Roman"/>
          <w:sz w:val="28"/>
          <w:szCs w:val="28"/>
        </w:rPr>
        <w:t>по вопросам противодействия коррупции</w:t>
      </w:r>
      <w:r>
        <w:rPr>
          <w:rFonts w:ascii="Times New Roman" w:hAnsi="Times New Roman" w:cs="Times New Roman"/>
          <w:sz w:val="28"/>
          <w:szCs w:val="28"/>
        </w:rPr>
        <w:t xml:space="preserve"> Администрации города Белогорск</w:t>
      </w:r>
    </w:p>
    <w:p w:rsidR="000D7A95" w:rsidRPr="00A12801" w:rsidRDefault="000D7A95" w:rsidP="000D7A9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</w:p>
    <w:p w:rsidR="000D7A95" w:rsidRPr="00A12801" w:rsidRDefault="000D7A95" w:rsidP="000D7A9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Форма</w:t>
      </w:r>
    </w:p>
    <w:p w:rsidR="000D7A95" w:rsidRPr="00A12801" w:rsidRDefault="000D7A95" w:rsidP="000D7A9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</w:p>
    <w:p w:rsidR="000D7A95" w:rsidRPr="00A12801" w:rsidRDefault="000D7A95" w:rsidP="000D7A9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Ж</w:t>
      </w:r>
      <w:r w:rsidRPr="00A12801">
        <w:rPr>
          <w:rFonts w:ascii="Times New Roman" w:hAnsi="Times New Roman" w:cs="Times New Roman"/>
          <w:sz w:val="28"/>
          <w:szCs w:val="28"/>
        </w:rPr>
        <w:t>урнал</w:t>
      </w:r>
    </w:p>
    <w:p w:rsidR="000D7A95" w:rsidRDefault="000D7A95" w:rsidP="000D7A9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регистрации обращений граждан и организаций, поступивш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12801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A12801">
        <w:rPr>
          <w:rFonts w:ascii="Times New Roman" w:hAnsi="Times New Roman" w:cs="Times New Roman"/>
          <w:sz w:val="28"/>
          <w:szCs w:val="28"/>
        </w:rPr>
        <w:t>телефону доверия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A12801">
        <w:rPr>
          <w:rFonts w:ascii="Times New Roman" w:hAnsi="Times New Roman" w:cs="Times New Roman"/>
          <w:sz w:val="28"/>
          <w:szCs w:val="28"/>
        </w:rPr>
        <w:t xml:space="preserve"> по вопросам противодействия коррупции</w:t>
      </w:r>
      <w:r>
        <w:rPr>
          <w:rFonts w:ascii="Times New Roman" w:hAnsi="Times New Roman" w:cs="Times New Roman"/>
          <w:sz w:val="28"/>
          <w:szCs w:val="28"/>
        </w:rPr>
        <w:t xml:space="preserve"> Администрации города Белогорск</w:t>
      </w:r>
    </w:p>
    <w:p w:rsidR="000D7A95" w:rsidRPr="00A12801" w:rsidRDefault="000D7A95" w:rsidP="000D7A9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CellSpacing w:w="5" w:type="nil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482"/>
        <w:gridCol w:w="1494"/>
        <w:gridCol w:w="1423"/>
        <w:gridCol w:w="1599"/>
        <w:gridCol w:w="1599"/>
        <w:gridCol w:w="1960"/>
        <w:gridCol w:w="1231"/>
      </w:tblGrid>
      <w:tr w:rsidR="000D7A95" w:rsidRPr="000D7A95" w:rsidTr="000D7A95">
        <w:trPr>
          <w:tblCellSpacing w:w="5" w:type="nil"/>
        </w:trPr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  <w:r w:rsidRPr="000D7A95">
              <w:rPr>
                <w:rFonts w:ascii="Times New Roman" w:hAnsi="Times New Roman" w:cs="Times New Roman"/>
                <w:szCs w:val="28"/>
              </w:rPr>
              <w:t>№ п/п</w:t>
            </w:r>
          </w:p>
        </w:tc>
        <w:tc>
          <w:tcPr>
            <w:tcW w:w="7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  <w:r w:rsidRPr="000D7A95">
              <w:rPr>
                <w:rFonts w:ascii="Times New Roman" w:hAnsi="Times New Roman" w:cs="Times New Roman"/>
                <w:szCs w:val="28"/>
              </w:rPr>
              <w:t>Дата, время регистрации обращения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  <w:r w:rsidRPr="000D7A95">
              <w:rPr>
                <w:rFonts w:ascii="Times New Roman" w:hAnsi="Times New Roman" w:cs="Times New Roman"/>
                <w:szCs w:val="28"/>
              </w:rPr>
              <w:t>Краткое содержание обращения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  <w:r w:rsidRPr="000D7A95">
              <w:rPr>
                <w:rFonts w:ascii="Times New Roman" w:hAnsi="Times New Roman" w:cs="Times New Roman"/>
                <w:szCs w:val="28"/>
              </w:rPr>
              <w:t>Ф.И.О. абонента (при наличии информации)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  <w:r w:rsidRPr="000D7A95">
              <w:rPr>
                <w:rFonts w:ascii="Times New Roman" w:hAnsi="Times New Roman" w:cs="Times New Roman"/>
                <w:szCs w:val="28"/>
              </w:rPr>
              <w:t>Адрес, телефон абонента (при наличии информации)</w:t>
            </w:r>
          </w:p>
        </w:tc>
        <w:tc>
          <w:tcPr>
            <w:tcW w:w="10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  <w:r w:rsidRPr="000D7A95">
              <w:rPr>
                <w:rFonts w:ascii="Times New Roman" w:hAnsi="Times New Roman" w:cs="Times New Roman"/>
                <w:szCs w:val="28"/>
              </w:rPr>
              <w:t>Ф.И.О. муниципального служащего, обработавшего обращение, подпись</w:t>
            </w:r>
          </w:p>
        </w:tc>
        <w:tc>
          <w:tcPr>
            <w:tcW w:w="6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  <w:r w:rsidRPr="000D7A95">
              <w:rPr>
                <w:rFonts w:ascii="Times New Roman" w:hAnsi="Times New Roman" w:cs="Times New Roman"/>
                <w:szCs w:val="28"/>
              </w:rPr>
              <w:t>Принятые меры</w:t>
            </w:r>
          </w:p>
        </w:tc>
      </w:tr>
      <w:tr w:rsidR="000D7A95" w:rsidRPr="000D7A95" w:rsidTr="000D7A95">
        <w:trPr>
          <w:tblCellSpacing w:w="5" w:type="nil"/>
        </w:trPr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7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10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6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A95" w:rsidRPr="000D7A95" w:rsidRDefault="000D7A95" w:rsidP="00B15604">
            <w:pPr>
              <w:pStyle w:val="ConsPlusNormal"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</w:tr>
    </w:tbl>
    <w:p w:rsidR="000D7A95" w:rsidRDefault="000D7A95" w:rsidP="000D7A9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0D7A95" w:rsidRDefault="000D7A9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D7A95" w:rsidRPr="00A12801" w:rsidRDefault="000D7A95" w:rsidP="000D7A95">
      <w:pPr>
        <w:pStyle w:val="ConsPlusNormal"/>
        <w:ind w:left="5812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№</w:t>
      </w:r>
      <w:r w:rsidRPr="00A12801">
        <w:rPr>
          <w:rFonts w:ascii="Times New Roman" w:hAnsi="Times New Roman" w:cs="Times New Roman"/>
          <w:sz w:val="28"/>
          <w:szCs w:val="28"/>
        </w:rPr>
        <w:t xml:space="preserve"> 2</w:t>
      </w:r>
    </w:p>
    <w:p w:rsidR="000D7A95" w:rsidRPr="00A12801" w:rsidRDefault="000D7A95" w:rsidP="000D7A95">
      <w:pPr>
        <w:pStyle w:val="ConsPlusNormal"/>
        <w:ind w:left="581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Порядку работы «телефона доверия» </w:t>
      </w:r>
      <w:r w:rsidRPr="00A12801">
        <w:rPr>
          <w:rFonts w:ascii="Times New Roman" w:hAnsi="Times New Roman" w:cs="Times New Roman"/>
          <w:sz w:val="28"/>
          <w:szCs w:val="28"/>
        </w:rPr>
        <w:t>по вопросам противодействия коррупции</w:t>
      </w:r>
      <w:r>
        <w:rPr>
          <w:rFonts w:ascii="Times New Roman" w:hAnsi="Times New Roman" w:cs="Times New Roman"/>
          <w:sz w:val="28"/>
          <w:szCs w:val="28"/>
        </w:rPr>
        <w:t xml:space="preserve"> Администрации города Белогорск</w:t>
      </w:r>
    </w:p>
    <w:p w:rsidR="000D7A95" w:rsidRPr="00A12801" w:rsidRDefault="000D7A95" w:rsidP="000D7A9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</w:p>
    <w:p w:rsidR="000D7A95" w:rsidRPr="00A12801" w:rsidRDefault="000D7A95" w:rsidP="000D7A9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Форма</w:t>
      </w:r>
    </w:p>
    <w:p w:rsidR="000D7A95" w:rsidRPr="00A12801" w:rsidRDefault="000D7A95" w:rsidP="000D7A9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D7A95" w:rsidRPr="00A12801" w:rsidRDefault="000D7A95" w:rsidP="000D7A9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bookmarkStart w:id="3" w:name="Par112"/>
      <w:bookmarkEnd w:id="3"/>
      <w:r>
        <w:rPr>
          <w:rFonts w:ascii="Times New Roman" w:hAnsi="Times New Roman" w:cs="Times New Roman"/>
          <w:sz w:val="28"/>
          <w:szCs w:val="28"/>
        </w:rPr>
        <w:t>О</w:t>
      </w:r>
      <w:r w:rsidRPr="00A12801">
        <w:rPr>
          <w:rFonts w:ascii="Times New Roman" w:hAnsi="Times New Roman" w:cs="Times New Roman"/>
          <w:sz w:val="28"/>
          <w:szCs w:val="28"/>
        </w:rPr>
        <w:t>браще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A12801">
        <w:rPr>
          <w:rFonts w:ascii="Times New Roman" w:hAnsi="Times New Roman" w:cs="Times New Roman"/>
          <w:sz w:val="28"/>
          <w:szCs w:val="28"/>
        </w:rPr>
        <w:t>,</w:t>
      </w:r>
    </w:p>
    <w:p w:rsidR="000D7A95" w:rsidRPr="00A12801" w:rsidRDefault="000D7A95" w:rsidP="000D7A9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упившее на «телефон доверия»</w:t>
      </w:r>
      <w:r w:rsidRPr="00A12801">
        <w:rPr>
          <w:rFonts w:ascii="Times New Roman" w:hAnsi="Times New Roman" w:cs="Times New Roman"/>
          <w:sz w:val="28"/>
          <w:szCs w:val="28"/>
        </w:rPr>
        <w:t xml:space="preserve"> по вопросам</w:t>
      </w:r>
    </w:p>
    <w:p w:rsidR="000D7A95" w:rsidRPr="00A12801" w:rsidRDefault="000D7A95" w:rsidP="000D7A9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 xml:space="preserve">противодействия коррупции </w:t>
      </w:r>
      <w:r>
        <w:rPr>
          <w:rFonts w:ascii="Times New Roman" w:hAnsi="Times New Roman" w:cs="Times New Roman"/>
          <w:sz w:val="28"/>
          <w:szCs w:val="28"/>
        </w:rPr>
        <w:t>Администрации города Белогорск</w:t>
      </w:r>
    </w:p>
    <w:p w:rsidR="000D7A95" w:rsidRPr="00A12801" w:rsidRDefault="000D7A95" w:rsidP="000D7A9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Дата, время: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2851E3" w:rsidRDefault="000D7A95" w:rsidP="000D7A95">
      <w:pPr>
        <w:pStyle w:val="ConsPlusNonformat"/>
        <w:jc w:val="center"/>
        <w:rPr>
          <w:rFonts w:ascii="Times New Roman" w:hAnsi="Times New Roman" w:cs="Times New Roman"/>
          <w:sz w:val="18"/>
          <w:szCs w:val="28"/>
        </w:rPr>
      </w:pPr>
      <w:r w:rsidRPr="002851E3">
        <w:rPr>
          <w:rFonts w:ascii="Times New Roman" w:hAnsi="Times New Roman" w:cs="Times New Roman"/>
          <w:sz w:val="18"/>
          <w:szCs w:val="28"/>
        </w:rPr>
        <w:t xml:space="preserve">(указывается дата, </w:t>
      </w:r>
      <w:r>
        <w:rPr>
          <w:rFonts w:ascii="Times New Roman" w:hAnsi="Times New Roman" w:cs="Times New Roman"/>
          <w:sz w:val="18"/>
          <w:szCs w:val="28"/>
        </w:rPr>
        <w:t xml:space="preserve">время поступления обращения на «телефон доверия» </w:t>
      </w:r>
      <w:r w:rsidRPr="002851E3">
        <w:rPr>
          <w:rFonts w:ascii="Times New Roman" w:hAnsi="Times New Roman" w:cs="Times New Roman"/>
          <w:sz w:val="18"/>
          <w:szCs w:val="28"/>
        </w:rPr>
        <w:t>(число, месяц, год, час, минуты))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Фамилия, имя, отчество, название организации: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2851E3" w:rsidRDefault="000D7A95" w:rsidP="000D7A95">
      <w:pPr>
        <w:pStyle w:val="ConsPlusNonformat"/>
        <w:jc w:val="center"/>
        <w:rPr>
          <w:rFonts w:ascii="Times New Roman" w:hAnsi="Times New Roman" w:cs="Times New Roman"/>
          <w:sz w:val="18"/>
          <w:szCs w:val="28"/>
        </w:rPr>
      </w:pPr>
      <w:r w:rsidRPr="002851E3">
        <w:rPr>
          <w:rFonts w:ascii="Times New Roman" w:hAnsi="Times New Roman" w:cs="Times New Roman"/>
          <w:sz w:val="18"/>
          <w:szCs w:val="28"/>
        </w:rPr>
        <w:t>(указывается Ф.И.О. гражданина, название организации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</w:t>
      </w:r>
    </w:p>
    <w:p w:rsidR="000D7A95" w:rsidRPr="002851E3" w:rsidRDefault="000D7A95" w:rsidP="000D7A95">
      <w:pPr>
        <w:pStyle w:val="ConsPlusNonformat"/>
        <w:jc w:val="center"/>
        <w:rPr>
          <w:rFonts w:ascii="Times New Roman" w:hAnsi="Times New Roman" w:cs="Times New Roman"/>
          <w:szCs w:val="28"/>
        </w:rPr>
      </w:pPr>
      <w:r w:rsidRPr="002851E3">
        <w:rPr>
          <w:rFonts w:ascii="Times New Roman" w:hAnsi="Times New Roman" w:cs="Times New Roman"/>
          <w:szCs w:val="28"/>
        </w:rPr>
        <w:t>либо делается запись о том, что гражданин не сообщил Ф.И.О.,</w:t>
      </w:r>
      <w:r>
        <w:rPr>
          <w:rFonts w:ascii="Times New Roman" w:hAnsi="Times New Roman" w:cs="Times New Roman"/>
          <w:szCs w:val="28"/>
        </w:rPr>
        <w:t xml:space="preserve"> </w:t>
      </w:r>
      <w:r w:rsidRPr="002851E3">
        <w:rPr>
          <w:rFonts w:ascii="Times New Roman" w:hAnsi="Times New Roman" w:cs="Times New Roman"/>
          <w:szCs w:val="28"/>
        </w:rPr>
        <w:t>название организации)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Место проживания гражданина, юридический адрес организации: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</w:t>
      </w:r>
    </w:p>
    <w:p w:rsidR="000D7A95" w:rsidRPr="002851E3" w:rsidRDefault="000D7A95" w:rsidP="000D7A95">
      <w:pPr>
        <w:pStyle w:val="ConsPlusNonformat"/>
        <w:jc w:val="center"/>
        <w:rPr>
          <w:rFonts w:ascii="Times New Roman" w:hAnsi="Times New Roman" w:cs="Times New Roman"/>
          <w:sz w:val="18"/>
          <w:szCs w:val="28"/>
        </w:rPr>
      </w:pPr>
      <w:r w:rsidRPr="002851E3">
        <w:rPr>
          <w:rFonts w:ascii="Times New Roman" w:hAnsi="Times New Roman" w:cs="Times New Roman"/>
          <w:sz w:val="18"/>
          <w:szCs w:val="28"/>
        </w:rPr>
        <w:t>(указывается адрес, который сообщил гражданин,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2851E3" w:rsidRDefault="000D7A95" w:rsidP="000D7A95">
      <w:pPr>
        <w:pStyle w:val="ConsPlusNonformat"/>
        <w:jc w:val="center"/>
        <w:rPr>
          <w:rFonts w:ascii="Times New Roman" w:hAnsi="Times New Roman" w:cs="Times New Roman"/>
          <w:sz w:val="18"/>
          <w:szCs w:val="28"/>
        </w:rPr>
      </w:pPr>
      <w:r w:rsidRPr="002851E3">
        <w:rPr>
          <w:rFonts w:ascii="Times New Roman" w:hAnsi="Times New Roman" w:cs="Times New Roman"/>
          <w:sz w:val="18"/>
          <w:szCs w:val="28"/>
        </w:rPr>
        <w:t>либо делается запись о том, что гражданин адрес не сообщил)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Контактный телефон: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2851E3" w:rsidRDefault="000D7A95" w:rsidP="000D7A95">
      <w:pPr>
        <w:pStyle w:val="ConsPlusNonformat"/>
        <w:jc w:val="center"/>
        <w:rPr>
          <w:rFonts w:ascii="Times New Roman" w:hAnsi="Times New Roman" w:cs="Times New Roman"/>
          <w:sz w:val="18"/>
          <w:szCs w:val="28"/>
        </w:rPr>
      </w:pPr>
      <w:r w:rsidRPr="002851E3">
        <w:rPr>
          <w:rFonts w:ascii="Times New Roman" w:hAnsi="Times New Roman" w:cs="Times New Roman"/>
          <w:sz w:val="18"/>
          <w:szCs w:val="28"/>
        </w:rPr>
        <w:t>(номер телефона, с которого звонил и/или который сообщил гражданин,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2851E3" w:rsidRDefault="000D7A95" w:rsidP="000D7A95">
      <w:pPr>
        <w:pStyle w:val="ConsPlusNonformat"/>
        <w:jc w:val="center"/>
        <w:rPr>
          <w:rFonts w:ascii="Times New Roman" w:hAnsi="Times New Roman" w:cs="Times New Roman"/>
          <w:sz w:val="18"/>
          <w:szCs w:val="28"/>
        </w:rPr>
      </w:pPr>
      <w:r w:rsidRPr="002851E3">
        <w:rPr>
          <w:rFonts w:ascii="Times New Roman" w:hAnsi="Times New Roman" w:cs="Times New Roman"/>
          <w:sz w:val="18"/>
          <w:szCs w:val="28"/>
        </w:rPr>
        <w:t>либо делается запись о том, что телефон не определился и/или гражданин</w:t>
      </w:r>
      <w:r>
        <w:rPr>
          <w:rFonts w:ascii="Times New Roman" w:hAnsi="Times New Roman" w:cs="Times New Roman"/>
          <w:sz w:val="18"/>
          <w:szCs w:val="28"/>
        </w:rPr>
        <w:t xml:space="preserve"> </w:t>
      </w:r>
      <w:r w:rsidRPr="002851E3">
        <w:rPr>
          <w:rFonts w:ascii="Times New Roman" w:hAnsi="Times New Roman" w:cs="Times New Roman"/>
          <w:sz w:val="18"/>
          <w:szCs w:val="28"/>
        </w:rPr>
        <w:t>номер телефона не сообщил)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Содержание обращения: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</w:t>
      </w:r>
      <w:r w:rsidRPr="00A12801">
        <w:rPr>
          <w:rFonts w:ascii="Times New Roman" w:hAnsi="Times New Roman" w:cs="Times New Roman"/>
          <w:sz w:val="28"/>
          <w:szCs w:val="28"/>
        </w:rPr>
        <w:t>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Обращение принял:</w:t>
      </w: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0D7A95" w:rsidRPr="00A12801" w:rsidRDefault="000D7A95" w:rsidP="000D7A95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12801">
        <w:rPr>
          <w:rFonts w:ascii="Times New Roman" w:hAnsi="Times New Roman" w:cs="Times New Roman"/>
          <w:sz w:val="28"/>
          <w:szCs w:val="28"/>
        </w:rPr>
        <w:t>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0D7A95" w:rsidRPr="00A12801" w:rsidRDefault="000D7A95" w:rsidP="000D7A9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2851E3">
        <w:rPr>
          <w:rFonts w:ascii="Times New Roman" w:hAnsi="Times New Roman" w:cs="Times New Roman"/>
          <w:sz w:val="18"/>
          <w:szCs w:val="28"/>
        </w:rPr>
        <w:t>(должность, фамилия и инициалы, подпись лица, принявшего сообщение)</w:t>
      </w:r>
    </w:p>
    <w:p w:rsidR="000D7A95" w:rsidRPr="00D51A5E" w:rsidRDefault="000D7A95" w:rsidP="000D7A9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0D7A95" w:rsidRPr="00D51A5E" w:rsidRDefault="000D7A95" w:rsidP="000D7A9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9A668C" w:rsidRDefault="009A668C" w:rsidP="008116E9">
      <w:pPr>
        <w:spacing w:after="0" w:line="240" w:lineRule="auto"/>
        <w:rPr>
          <w:rFonts w:ascii="Times New Roman" w:eastAsia="Times New Roman" w:hAnsi="Times New Roman" w:cs="Times New Roman"/>
          <w:b/>
          <w:bCs/>
          <w:color w:val="333333"/>
          <w:sz w:val="28"/>
          <w:szCs w:val="28"/>
          <w:lang w:eastAsia="ru-RU"/>
        </w:rPr>
      </w:pPr>
    </w:p>
    <w:sectPr w:rsidR="009A668C" w:rsidSect="00F40836">
      <w:pgSz w:w="11906" w:h="16838"/>
      <w:pgMar w:top="567" w:right="567" w:bottom="1134" w:left="1701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9A1D9F"/>
    <w:multiLevelType w:val="hybridMultilevel"/>
    <w:tmpl w:val="7E1C77E4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D470C64"/>
    <w:multiLevelType w:val="multilevel"/>
    <w:tmpl w:val="1C2C3D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60795CB3"/>
    <w:multiLevelType w:val="multilevel"/>
    <w:tmpl w:val="16A28336"/>
    <w:lvl w:ilvl="0">
      <w:start w:val="1"/>
      <w:numFmt w:val="decimal"/>
      <w:lvlText w:val="%1."/>
      <w:lvlJc w:val="left"/>
      <w:pPr>
        <w:ind w:left="1260" w:hanging="360"/>
      </w:pPr>
    </w:lvl>
    <w:lvl w:ilvl="1">
      <w:start w:val="1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7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60" w:hanging="2160"/>
      </w:pPr>
      <w:rPr>
        <w:rFonts w:hint="default"/>
      </w:rPr>
    </w:lvl>
  </w:abstractNum>
  <w:abstractNum w:abstractNumId="3" w15:restartNumberingAfterBreak="0">
    <w:nsid w:val="74495DA6"/>
    <w:multiLevelType w:val="multilevel"/>
    <w:tmpl w:val="03BA49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5E3659"/>
    <w:rsid w:val="00006E73"/>
    <w:rsid w:val="0003306D"/>
    <w:rsid w:val="000B0235"/>
    <w:rsid w:val="000D7A95"/>
    <w:rsid w:val="00114A57"/>
    <w:rsid w:val="001777CF"/>
    <w:rsid w:val="003C63AD"/>
    <w:rsid w:val="003E5529"/>
    <w:rsid w:val="004E747C"/>
    <w:rsid w:val="005E3659"/>
    <w:rsid w:val="006555ED"/>
    <w:rsid w:val="006762B7"/>
    <w:rsid w:val="007D7C28"/>
    <w:rsid w:val="008116E9"/>
    <w:rsid w:val="009A668C"/>
    <w:rsid w:val="00A12801"/>
    <w:rsid w:val="00B579C2"/>
    <w:rsid w:val="00D129A2"/>
    <w:rsid w:val="00DB4891"/>
    <w:rsid w:val="00E157CD"/>
    <w:rsid w:val="00E6403A"/>
    <w:rsid w:val="00F40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EBC2D1"/>
  <w15:docId w15:val="{44340B20-2A2C-4C23-B83D-EDEE082B81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403A"/>
  </w:style>
  <w:style w:type="paragraph" w:styleId="1">
    <w:name w:val="heading 1"/>
    <w:basedOn w:val="a"/>
    <w:link w:val="10"/>
    <w:uiPriority w:val="9"/>
    <w:qFormat/>
    <w:rsid w:val="009A668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link w:val="50"/>
    <w:uiPriority w:val="9"/>
    <w:qFormat/>
    <w:rsid w:val="009A668C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5E3659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5E3659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9A668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A668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text-justify">
    <w:name w:val="text-justify"/>
    <w:basedOn w:val="a"/>
    <w:rsid w:val="009A668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F408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F4083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152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14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web.whatsapp.com/%F0%9F%8C%90/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1</Pages>
  <Words>1239</Words>
  <Characters>7065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ryanovaGV</dc:creator>
  <cp:lastModifiedBy>RePack by Diakov</cp:lastModifiedBy>
  <cp:revision>17</cp:revision>
  <cp:lastPrinted>2021-11-29T06:29:00Z</cp:lastPrinted>
  <dcterms:created xsi:type="dcterms:W3CDTF">2013-12-16T13:01:00Z</dcterms:created>
  <dcterms:modified xsi:type="dcterms:W3CDTF">2022-02-11T06:39:00Z</dcterms:modified>
</cp:coreProperties>
</file>